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2D18" w:rsidRDefault="00F614C0" w:rsidP="00F614C0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58)為何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如此有學問</w:t>
      </w:r>
    </w:p>
    <w:p w:rsidR="00F614C0" w:rsidRDefault="00F614C0" w:rsidP="00F614C0">
      <w:pPr>
        <w:jc w:val="center"/>
        <w:rPr>
          <w:rFonts w:ascii="標楷體" w:eastAsia="標楷體" w:hAnsi="標楷體"/>
        </w:rPr>
      </w:pPr>
    </w:p>
    <w:p w:rsidR="00F614C0" w:rsidRDefault="00F614C0" w:rsidP="00F614C0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AC0775" w:rsidRDefault="00AC0775" w:rsidP="00F614C0">
      <w:pPr>
        <w:jc w:val="center"/>
        <w:rPr>
          <w:rFonts w:ascii="標楷體" w:eastAsia="標楷體" w:hAnsi="標楷體"/>
        </w:rPr>
      </w:pPr>
    </w:p>
    <w:p w:rsidR="00AC0775" w:rsidRDefault="00AC0775" w:rsidP="00AC07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都知道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</w:t>
      </w:r>
      <w:proofErr w:type="gramStart"/>
      <w:r>
        <w:rPr>
          <w:rFonts w:ascii="標楷體" w:eastAsia="標楷體" w:hAnsi="標楷體" w:hint="eastAsia"/>
        </w:rPr>
        <w:t>是怎麽</w:t>
      </w:r>
      <w:proofErr w:type="gramEnd"/>
      <w:r>
        <w:rPr>
          <w:rFonts w:ascii="標楷體" w:eastAsia="標楷體" w:hAnsi="標楷體" w:hint="eastAsia"/>
        </w:rPr>
        <w:t>回事，很少人覺得</w:t>
      </w:r>
      <w:r w:rsidR="00CE07AE">
        <w:rPr>
          <w:rFonts w:ascii="標楷體" w:eastAsia="標楷體" w:hAnsi="標楷體" w:hint="eastAsia"/>
        </w:rPr>
        <w:t>銲</w:t>
      </w:r>
      <w:r>
        <w:rPr>
          <w:rFonts w:ascii="標楷體" w:eastAsia="標楷體" w:hAnsi="標楷體" w:hint="eastAsia"/>
        </w:rPr>
        <w:t>接是高科技。可是現在我們國家已經進入了精密工業的時代，所以情況不一樣了，我們的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要保證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完了以後不會有裂縫。因為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常常和真空有關，如果有裂縫，空氣就會進入真空的部分，那就相當嚴重了。</w:t>
      </w:r>
    </w:p>
    <w:p w:rsidR="00AC0775" w:rsidRDefault="00AC0775" w:rsidP="00F614C0">
      <w:pPr>
        <w:jc w:val="center"/>
        <w:rPr>
          <w:rFonts w:ascii="標楷體" w:eastAsia="標楷體" w:hAnsi="標楷體"/>
        </w:rPr>
      </w:pPr>
    </w:p>
    <w:p w:rsidR="00AC0775" w:rsidRDefault="00AC0775" w:rsidP="00AC07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主要的麻煩是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金屬和陶瓷，請看圖一。</w:t>
      </w:r>
    </w:p>
    <w:p w:rsidR="00AC0775" w:rsidRDefault="00AC0775" w:rsidP="00AC0775">
      <w:pPr>
        <w:rPr>
          <w:rFonts w:ascii="標楷體" w:eastAsia="標楷體" w:hAnsi="標楷體"/>
        </w:rPr>
      </w:pPr>
    </w:p>
    <w:bookmarkStart w:id="0" w:name="_GoBack"/>
    <w:p w:rsidR="00AC0775" w:rsidRPr="00AC0775" w:rsidRDefault="00CE07AE" w:rsidP="00AC0775">
      <w:pPr>
        <w:jc w:val="center"/>
        <w:rPr>
          <w:rFonts w:ascii="標楷體" w:eastAsia="標楷體" w:hAnsi="標楷體"/>
        </w:rPr>
      </w:pPr>
      <w:r>
        <w:object w:dxaOrig="5757" w:dyaOrig="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47pt" o:ole="">
            <v:imagedata r:id="rId8" o:title=""/>
          </v:shape>
          <o:OLEObject Type="Embed" ProgID="Visio.Drawing.11" ShapeID="_x0000_i1025" DrawAspect="Content" ObjectID="_1524913111" r:id="rId9"/>
        </w:object>
      </w:r>
      <w:bookmarkEnd w:id="0"/>
    </w:p>
    <w:p w:rsidR="00AC0775" w:rsidRDefault="00AC0775" w:rsidP="00F614C0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AC0775" w:rsidRDefault="00AC0775" w:rsidP="00F614C0">
      <w:pPr>
        <w:jc w:val="center"/>
        <w:rPr>
          <w:rFonts w:ascii="標楷體" w:eastAsia="標楷體" w:hAnsi="標楷體"/>
        </w:rPr>
      </w:pPr>
    </w:p>
    <w:p w:rsidR="00AC0775" w:rsidRDefault="00AC0775" w:rsidP="00AC07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的時候總是要高溫的，有的時候溫度會高達攝氏900度，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料會融化，冷卻以後，如果金屬和陶瓷的熱膨脹係數差得太遠，陶瓷就會有裂縫，因為兩種材料拉扯的力道會差很遠。所以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的人先要選擇適當的金屬，這個金屬當然要符合客戶的需要，但是也要符合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的需要。不僅如此，金屬</w:t>
      </w:r>
      <w:r w:rsidR="00B70A93">
        <w:rPr>
          <w:rFonts w:ascii="標楷體" w:eastAsia="標楷體" w:hAnsi="標楷體" w:hint="eastAsia"/>
        </w:rPr>
        <w:t>不能太厚，太厚是無法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 w:rsidR="00B70A93">
        <w:rPr>
          <w:rFonts w:ascii="標楷體" w:eastAsia="標楷體" w:hAnsi="標楷體" w:hint="eastAsia"/>
        </w:rPr>
        <w:t>接的。</w:t>
      </w:r>
    </w:p>
    <w:p w:rsidR="00B70A93" w:rsidRDefault="00B70A93" w:rsidP="00AC0775">
      <w:pPr>
        <w:rPr>
          <w:rFonts w:ascii="標楷體" w:eastAsia="標楷體" w:hAnsi="標楷體"/>
        </w:rPr>
      </w:pPr>
    </w:p>
    <w:p w:rsidR="00B70A93" w:rsidRDefault="00B70A93" w:rsidP="00AC07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因此可以知道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不是將兩個材料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起來而已，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的工程師其實不僅扮演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工程師的角色，而且要和客戶商討他們所需的規格，然後設計整個與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有關的零組件。比方說，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料有的時候一定要有銀，因為銀的熔點很低。可是銀又有一個害處，它很容易滲透入金屬，所以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的工程師又要將原來的金屬鍍上一層</w:t>
      </w:r>
      <w:proofErr w:type="gramStart"/>
      <w:r>
        <w:rPr>
          <w:rFonts w:ascii="標楷體" w:eastAsia="標楷體" w:hAnsi="標楷體" w:hint="eastAsia"/>
        </w:rPr>
        <w:t>保護鎳，這個鎳又</w:t>
      </w:r>
      <w:proofErr w:type="gramEnd"/>
      <w:r>
        <w:rPr>
          <w:rFonts w:ascii="標楷體" w:eastAsia="標楷體" w:hAnsi="標楷體" w:hint="eastAsia"/>
        </w:rPr>
        <w:t>不是普通的鎳，必須</w:t>
      </w:r>
      <w:proofErr w:type="gramStart"/>
      <w:r>
        <w:rPr>
          <w:rFonts w:ascii="標楷體" w:eastAsia="標楷體" w:hAnsi="標楷體" w:hint="eastAsia"/>
        </w:rPr>
        <w:t>非常地純</w:t>
      </w:r>
      <w:proofErr w:type="gramEnd"/>
      <w:r>
        <w:rPr>
          <w:rFonts w:ascii="標楷體" w:eastAsia="標楷體" w:hAnsi="標楷體" w:hint="eastAsia"/>
        </w:rPr>
        <w:t>，所以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的工程師還要</w:t>
      </w:r>
      <w:proofErr w:type="gramStart"/>
      <w:r>
        <w:rPr>
          <w:rFonts w:ascii="標楷體" w:eastAsia="標楷體" w:hAnsi="標楷體" w:hint="eastAsia"/>
        </w:rPr>
        <w:t>在鍍鎳以前，給鎳一個</w:t>
      </w:r>
      <w:proofErr w:type="gramEnd"/>
      <w:r>
        <w:rPr>
          <w:rFonts w:ascii="標楷體" w:eastAsia="標楷體" w:hAnsi="標楷體" w:hint="eastAsia"/>
        </w:rPr>
        <w:t>特別的處理，否則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又會出問題。</w:t>
      </w:r>
    </w:p>
    <w:p w:rsidR="00B70A93" w:rsidRDefault="00B70A93" w:rsidP="00AC0775">
      <w:pPr>
        <w:rPr>
          <w:rFonts w:ascii="標楷體" w:eastAsia="標楷體" w:hAnsi="標楷體"/>
        </w:rPr>
      </w:pPr>
    </w:p>
    <w:p w:rsidR="00B70A93" w:rsidRDefault="00B70A93" w:rsidP="00AC07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再舉一個例子，有的時候零組件中有一個導電的導體，客戶當然會要求它們要通過多大的電流，也要接受多大的電壓。可是問題來了，這個導體不能隨便選，因為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的時候要高溫，所以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工程師有一個責任要幫客戶選擇一個適當的導體。</w:t>
      </w:r>
    </w:p>
    <w:p w:rsidR="00B70A93" w:rsidRDefault="00B70A93" w:rsidP="00AC0775">
      <w:pPr>
        <w:rPr>
          <w:rFonts w:ascii="標楷體" w:eastAsia="標楷體" w:hAnsi="標楷體"/>
        </w:rPr>
      </w:pPr>
    </w:p>
    <w:p w:rsidR="00B70A93" w:rsidRDefault="00B70A93" w:rsidP="00AC07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零組件上可能需要一個透明的東西，可是</w:t>
      </w:r>
      <w:r w:rsidR="000A1F55">
        <w:rPr>
          <w:rFonts w:ascii="標楷體" w:eastAsia="標楷體" w:hAnsi="標楷體" w:hint="eastAsia"/>
        </w:rPr>
        <w:t>不能用普通的玻璃，因為普通的玻璃對於某一個特定波長的光可能會通不過，所以儀器中常常會使用藍寶石，當然藍寶石做出來以後還是要有一個框框，就像我們的鏡框。麻煩在於藍寶石和一般金屬的熱膨脹係數差得很遠，所以必須要設計一種特別的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 w:rsidR="000A1F55">
        <w:rPr>
          <w:rFonts w:ascii="標楷體" w:eastAsia="標楷體" w:hAnsi="標楷體" w:hint="eastAsia"/>
        </w:rPr>
        <w:t>料，而且要精密地計</w:t>
      </w:r>
      <w:r w:rsidR="000A1F55">
        <w:rPr>
          <w:rFonts w:ascii="標楷體" w:eastAsia="標楷體" w:hAnsi="標楷體" w:hint="eastAsia"/>
        </w:rPr>
        <w:lastRenderedPageBreak/>
        <w:t>算藍寶石的</w:t>
      </w:r>
      <w:r w:rsidR="00E84476" w:rsidRPr="0015054C">
        <w:rPr>
          <w:rFonts w:ascii="標楷體" w:eastAsia="標楷體" w:hAnsi="標楷體" w:hint="eastAsia"/>
        </w:rPr>
        <w:t>公</w:t>
      </w:r>
      <w:r w:rsidR="000A1F55">
        <w:rPr>
          <w:rFonts w:ascii="標楷體" w:eastAsia="標楷體" w:hAnsi="標楷體" w:hint="eastAsia"/>
        </w:rPr>
        <w:t>差，也就是要預留</w:t>
      </w:r>
      <w:proofErr w:type="gramStart"/>
      <w:r w:rsidR="000A1F55">
        <w:rPr>
          <w:rFonts w:ascii="標楷體" w:eastAsia="標楷體" w:hAnsi="標楷體" w:hint="eastAsia"/>
        </w:rPr>
        <w:t>一些裕度</w:t>
      </w:r>
      <w:proofErr w:type="gramEnd"/>
      <w:r w:rsidR="000A1F55">
        <w:rPr>
          <w:rFonts w:ascii="標楷體" w:eastAsia="標楷體" w:hAnsi="標楷體" w:hint="eastAsia"/>
        </w:rPr>
        <w:t>使得藍寶石在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 w:rsidR="000A1F55">
        <w:rPr>
          <w:rFonts w:ascii="標楷體" w:eastAsia="標楷體" w:hAnsi="標楷體" w:hint="eastAsia"/>
        </w:rPr>
        <w:t>接的過程中得以適當的膨脹。</w:t>
      </w:r>
      <w:proofErr w:type="gramStart"/>
      <w:r w:rsidR="000A1F55">
        <w:rPr>
          <w:rFonts w:ascii="標楷體" w:eastAsia="標楷體" w:hAnsi="標楷體" w:hint="eastAsia"/>
        </w:rPr>
        <w:t>這個裕度</w:t>
      </w:r>
      <w:proofErr w:type="gramEnd"/>
      <w:r w:rsidR="000A1F55">
        <w:rPr>
          <w:rFonts w:ascii="標楷體" w:eastAsia="標楷體" w:hAnsi="標楷體" w:hint="eastAsia"/>
        </w:rPr>
        <w:t>不能太大，太大絕對會有裂縫，也不能太小。厲害的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 w:rsidR="000A1F55">
        <w:rPr>
          <w:rFonts w:ascii="標楷體" w:eastAsia="標楷體" w:hAnsi="標楷體" w:hint="eastAsia"/>
        </w:rPr>
        <w:t>接工程師會很精密地計算</w:t>
      </w:r>
      <w:proofErr w:type="gramStart"/>
      <w:r w:rsidR="000A1F55">
        <w:rPr>
          <w:rFonts w:ascii="標楷體" w:eastAsia="標楷體" w:hAnsi="標楷體" w:hint="eastAsia"/>
        </w:rPr>
        <w:t>出裕度</w:t>
      </w:r>
      <w:proofErr w:type="gramEnd"/>
      <w:r w:rsidR="000A1F55">
        <w:rPr>
          <w:rFonts w:ascii="標楷體" w:eastAsia="標楷體" w:hAnsi="標楷體" w:hint="eastAsia"/>
        </w:rPr>
        <w:t>。</w:t>
      </w:r>
    </w:p>
    <w:p w:rsidR="000A1F55" w:rsidRDefault="000A1F55" w:rsidP="00AC0775">
      <w:pPr>
        <w:rPr>
          <w:rFonts w:ascii="標楷體" w:eastAsia="標楷體" w:hAnsi="標楷體"/>
        </w:rPr>
      </w:pPr>
    </w:p>
    <w:p w:rsidR="000A1F55" w:rsidRDefault="000A1F55" w:rsidP="00AC07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信不信由你，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工程師不會輕易</w:t>
      </w:r>
      <w:r w:rsidR="0015054C">
        <w:rPr>
          <w:rFonts w:ascii="標楷體" w:eastAsia="標楷體" w:hAnsi="標楷體" w:hint="eastAsia"/>
        </w:rPr>
        <w:t>替你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 w:rsidR="0015054C">
        <w:rPr>
          <w:rFonts w:ascii="標楷體" w:eastAsia="標楷體" w:hAnsi="標楷體" w:hint="eastAsia"/>
        </w:rPr>
        <w:t>接的，其實他有權利修改一些你原來的設計，包含選擇材料以及</w:t>
      </w:r>
      <w:r w:rsidR="0015054C" w:rsidRPr="0015054C">
        <w:rPr>
          <w:rFonts w:ascii="標楷體" w:eastAsia="標楷體" w:hAnsi="標楷體" w:hint="eastAsia"/>
        </w:rPr>
        <w:t>公</w:t>
      </w:r>
      <w:r>
        <w:rPr>
          <w:rFonts w:ascii="標楷體" w:eastAsia="標楷體" w:hAnsi="標楷體" w:hint="eastAsia"/>
        </w:rPr>
        <w:t>差在內。所以你如果找他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，他會要你填</w:t>
      </w:r>
      <w:proofErr w:type="gramStart"/>
      <w:r>
        <w:rPr>
          <w:rFonts w:ascii="標楷體" w:eastAsia="標楷體" w:hAnsi="標楷體" w:hint="eastAsia"/>
        </w:rPr>
        <w:t>一</w:t>
      </w:r>
      <w:proofErr w:type="gramEnd"/>
      <w:r>
        <w:rPr>
          <w:rFonts w:ascii="標楷體" w:eastAsia="標楷體" w:hAnsi="標楷體" w:hint="eastAsia"/>
        </w:rPr>
        <w:t>張單子，這張單子上有20多個地方要填，你如果自己都搞不清楚，他也不會理你了。比方說，你的產品使用時的溫度範圍、壓力範圍、使用氣體種類、是否需要通過電流、如果通過電流，電流是交流電還是直流電，如果是交流電，又牽涉到頻率等等。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工程師會根據客戶的要求來解決他的問題，他們認為他們的任務是給客戶一個完整的解決方案(total solution)。</w:t>
      </w:r>
    </w:p>
    <w:p w:rsidR="000A1F55" w:rsidRDefault="000A1F55" w:rsidP="00AC0775">
      <w:pPr>
        <w:rPr>
          <w:rFonts w:ascii="標楷體" w:eastAsia="標楷體" w:hAnsi="標楷體"/>
        </w:rPr>
      </w:pPr>
    </w:p>
    <w:p w:rsidR="000A1F55" w:rsidRDefault="000A1F55" w:rsidP="00AC07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很難想像我們國家已經有這種產業，</w:t>
      </w:r>
      <w:r w:rsidR="00826FB1">
        <w:rPr>
          <w:rFonts w:ascii="標楷體" w:eastAsia="標楷體" w:hAnsi="標楷體" w:hint="eastAsia"/>
        </w:rPr>
        <w:t>如果沒有這種產業，我們國家絕對不可能有精密的工業產品。我可以大膽地說，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 w:rsidR="00826FB1">
        <w:rPr>
          <w:rFonts w:ascii="標楷體" w:eastAsia="標楷體" w:hAnsi="標楷體" w:hint="eastAsia"/>
        </w:rPr>
        <w:t>接技術是高科技，因為很少人能夠做非常精密的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 w:rsidR="00826FB1">
        <w:rPr>
          <w:rFonts w:ascii="標楷體" w:eastAsia="標楷體" w:hAnsi="標楷體" w:hint="eastAsia"/>
        </w:rPr>
        <w:t>接。</w:t>
      </w:r>
    </w:p>
    <w:p w:rsidR="00826FB1" w:rsidRDefault="00826FB1" w:rsidP="00AC0775">
      <w:pPr>
        <w:rPr>
          <w:rFonts w:ascii="標楷體" w:eastAsia="標楷體" w:hAnsi="標楷體"/>
        </w:rPr>
      </w:pPr>
    </w:p>
    <w:p w:rsidR="00826FB1" w:rsidRPr="00826FB1" w:rsidRDefault="00826FB1" w:rsidP="00AC077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當然，我還是要老調重彈，</w:t>
      </w:r>
      <w:proofErr w:type="gramStart"/>
      <w:r w:rsidR="00CE07AE">
        <w:rPr>
          <w:rFonts w:ascii="標楷體" w:eastAsia="標楷體" w:hAnsi="標楷體" w:hint="eastAsia"/>
        </w:rPr>
        <w:t>銲</w:t>
      </w:r>
      <w:proofErr w:type="gramEnd"/>
      <w:r>
        <w:rPr>
          <w:rFonts w:ascii="標楷體" w:eastAsia="標楷體" w:hAnsi="標楷體" w:hint="eastAsia"/>
        </w:rPr>
        <w:t>接技術和材料科學有密切的關係。希望政府的大官們能夠重視材料科學。</w:t>
      </w:r>
    </w:p>
    <w:p w:rsidR="00AC0775" w:rsidRDefault="00AC0775" w:rsidP="00F614C0">
      <w:pPr>
        <w:jc w:val="center"/>
        <w:rPr>
          <w:rFonts w:ascii="標楷體" w:eastAsia="標楷體" w:hAnsi="標楷體"/>
        </w:rPr>
      </w:pPr>
    </w:p>
    <w:p w:rsidR="00AC0775" w:rsidRDefault="00AC0775" w:rsidP="00F614C0">
      <w:pPr>
        <w:jc w:val="center"/>
        <w:rPr>
          <w:rFonts w:ascii="標楷體" w:eastAsia="標楷體" w:hAnsi="標楷體"/>
        </w:rPr>
      </w:pPr>
    </w:p>
    <w:p w:rsidR="00AC0775" w:rsidRDefault="00AC0775" w:rsidP="00F614C0">
      <w:pPr>
        <w:jc w:val="center"/>
        <w:rPr>
          <w:rFonts w:ascii="標楷體" w:eastAsia="標楷體" w:hAnsi="標楷體"/>
        </w:rPr>
      </w:pPr>
    </w:p>
    <w:p w:rsidR="00F614C0" w:rsidRDefault="00F614C0" w:rsidP="00F614C0">
      <w:pPr>
        <w:jc w:val="center"/>
        <w:rPr>
          <w:rFonts w:ascii="標楷體" w:eastAsia="標楷體" w:hAnsi="標楷體"/>
        </w:rPr>
      </w:pPr>
    </w:p>
    <w:p w:rsidR="00F614C0" w:rsidRPr="00F614C0" w:rsidRDefault="00F614C0" w:rsidP="00F614C0">
      <w:pPr>
        <w:rPr>
          <w:rFonts w:ascii="標楷體" w:eastAsia="標楷體" w:hAnsi="標楷體"/>
        </w:rPr>
      </w:pPr>
    </w:p>
    <w:sectPr w:rsidR="00F614C0" w:rsidRPr="00F614C0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3636" w:rsidRDefault="00343636" w:rsidP="00826FB1">
      <w:r>
        <w:separator/>
      </w:r>
    </w:p>
  </w:endnote>
  <w:endnote w:type="continuationSeparator" w:id="0">
    <w:p w:rsidR="00343636" w:rsidRDefault="00343636" w:rsidP="00826F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92815442"/>
      <w:docPartObj>
        <w:docPartGallery w:val="Page Numbers (Bottom of Page)"/>
        <w:docPartUnique/>
      </w:docPartObj>
    </w:sdtPr>
    <w:sdtEndPr/>
    <w:sdtContent>
      <w:p w:rsidR="00826FB1" w:rsidRDefault="00826FB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E07AE" w:rsidRPr="00CE07AE">
          <w:rPr>
            <w:noProof/>
            <w:lang w:val="zh-TW"/>
          </w:rPr>
          <w:t>1</w:t>
        </w:r>
        <w:r>
          <w:fldChar w:fldCharType="end"/>
        </w:r>
      </w:p>
    </w:sdtContent>
  </w:sdt>
  <w:p w:rsidR="00826FB1" w:rsidRDefault="00826FB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3636" w:rsidRDefault="00343636" w:rsidP="00826FB1">
      <w:r>
        <w:separator/>
      </w:r>
    </w:p>
  </w:footnote>
  <w:footnote w:type="continuationSeparator" w:id="0">
    <w:p w:rsidR="00343636" w:rsidRDefault="00343636" w:rsidP="00826FB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14C0"/>
    <w:rsid w:val="000A1F55"/>
    <w:rsid w:val="0015054C"/>
    <w:rsid w:val="00343636"/>
    <w:rsid w:val="007A48C8"/>
    <w:rsid w:val="00826FB1"/>
    <w:rsid w:val="0085138E"/>
    <w:rsid w:val="00AC0775"/>
    <w:rsid w:val="00B32D18"/>
    <w:rsid w:val="00B37138"/>
    <w:rsid w:val="00B70A93"/>
    <w:rsid w:val="00CC3F11"/>
    <w:rsid w:val="00CE07AE"/>
    <w:rsid w:val="00E84476"/>
    <w:rsid w:val="00F614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6F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26FB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26F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26FB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6F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26FB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26F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26FB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A336F2-4B15-4F45-A21C-A496BD9D2B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87</Words>
  <Characters>1069</Characters>
  <Application>Microsoft Office Word</Application>
  <DocSecurity>0</DocSecurity>
  <Lines>8</Lines>
  <Paragraphs>2</Paragraphs>
  <ScaleCrop>false</ScaleCrop>
  <Company/>
  <LinksUpToDate>false</LinksUpToDate>
  <CharactersWithSpaces>1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6-05-12T08:27:00Z</dcterms:created>
  <dcterms:modified xsi:type="dcterms:W3CDTF">2016-05-16T06:12:00Z</dcterms:modified>
</cp:coreProperties>
</file>